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72042" w:rsidRPr="00B823CA" w:rsidTr="00B421EC">
        <w:trPr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Uluslararası Tanıtım ve Öğrenci Temini Uzman Yardımcısı</w:t>
            </w:r>
          </w:p>
        </w:tc>
      </w:tr>
      <w:tr w:rsidR="00172042" w:rsidRPr="00B823CA" w:rsidTr="00B421EC">
        <w:trPr>
          <w:jc w:val="center"/>
        </w:trPr>
        <w:tc>
          <w:tcPr>
            <w:tcW w:w="1976" w:type="dxa"/>
          </w:tcPr>
          <w:p w:rsidR="00172042" w:rsidRPr="00B327C4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Uluslararası Tanıtım ve Öğrenci Temini Müdürü</w:t>
            </w:r>
            <w:r w:rsidR="00723469">
              <w:rPr>
                <w:rFonts w:ascii="Times New Roman" w:hAnsi="Times New Roman" w:cs="Times New Roman"/>
                <w:sz w:val="24"/>
                <w:szCs w:val="24"/>
              </w:rPr>
              <w:t>, Genel Sekreter</w:t>
            </w:r>
            <w:bookmarkStart w:id="0" w:name="_GoBack"/>
            <w:bookmarkEnd w:id="0"/>
          </w:p>
        </w:tc>
      </w:tr>
      <w:tr w:rsidR="00172042" w:rsidRPr="00B823CA" w:rsidTr="00B421EC">
        <w:trPr>
          <w:trHeight w:val="482"/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72042" w:rsidRPr="00B823CA" w:rsidTr="00B421EC">
        <w:trPr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 xml:space="preserve"> Uluslararası Tanıtım ve Öğrenci Temini Müdürü uygun gördüğü personel.</w:t>
            </w:r>
          </w:p>
        </w:tc>
      </w:tr>
      <w:tr w:rsidR="00172042" w:rsidRPr="00B823CA" w:rsidTr="00B421EC">
        <w:trPr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 xml:space="preserve">Üniversiteye gelen aday öğrencilerin ve </w:t>
            </w:r>
            <w:proofErr w:type="gramStart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partner</w:t>
            </w:r>
            <w:proofErr w:type="gramEnd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 xml:space="preserve"> kurumlardan gelen öğrencilerin kabul işlemlerini gerçekleştirmek ve ofis iş akışını hafifletmek ve rutin idari süreçleri otomatikleştirmek için sistem ve süreçlerin geliştirilmesine yardımcı olarak, personelin departmanın misyonunu yerine getirme becerisini geliştirir.</w:t>
            </w:r>
          </w:p>
        </w:tc>
      </w:tr>
      <w:tr w:rsidR="00172042" w:rsidRPr="00B823CA" w:rsidTr="00B421EC">
        <w:trPr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72042" w:rsidRPr="00172042" w:rsidRDefault="00172042" w:rsidP="00172042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Uluslararası öğrenci başvurularını toplamak, dosyalamak ve yöneticisine iletme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Uluslararası öğrencilerin kayıt işlemleri için gerekli birimlere yönlendirme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Üniversitenin uluslararası öğrenci temini hususunda katılım gösterdiği yurtiçi ve yurtdışı fuarlarında yer alma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Potansiyel uluslararası öğrenciler ve yakınlarının sorularını cevaplandırma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Başvuru ve kayıt sürecinde ofise gelen öğrencileri karşılama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Kayıt sürecinde öğrencilerin kurum içi diğer ofisler ile yapacağı işlemler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sürecinde</w:t>
            </w:r>
            <w:proofErr w:type="gramEnd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 xml:space="preserve"> eşlik etmek, danışmanlık verme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 xml:space="preserve">Uluslararası öğrenciler için yapılması gereken </w:t>
            </w:r>
            <w:proofErr w:type="spellStart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mailing</w:t>
            </w:r>
            <w:proofErr w:type="spellEnd"/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, duyuru ve aramaları gerçekleştirme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Kurum içi gerekli yazışmalarda ya da sözlü görüşmelerde çeviri tercüman desteği vermek,</w:t>
            </w:r>
          </w:p>
          <w:p w:rsidR="00172042" w:rsidRPr="00172042" w:rsidRDefault="00172042" w:rsidP="00172042">
            <w:pPr>
              <w:pStyle w:val="AralkYok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.</w:t>
            </w:r>
          </w:p>
        </w:tc>
      </w:tr>
      <w:tr w:rsidR="00172042" w:rsidRPr="00B823CA" w:rsidTr="00B421EC">
        <w:trPr>
          <w:trHeight w:val="1138"/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irtilen görev ve sorumluluklarla doğrudan ilişkili en az 2 yıllık deneyim.</w:t>
            </w:r>
          </w:p>
          <w:p w:rsidR="00172042" w:rsidRP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72042" w:rsidRPr="00B823CA" w:rsidTr="00B421EC">
        <w:trPr>
          <w:trHeight w:val="2257"/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yi derecede İngilizce bilmek (yazılı ve sözlü); ek bir yabancı dil tercih (Arapça) sebebidir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mek; sosyal medya ve temel grafik/dijital içerik araçlarına aşinalık tercih edilir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 kurabilen, yazılı ve sözlü ifade yeteneği gelişmiş, dikkatli ve çözüm odaklı olma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lanlama ve takip becerisine sahip, detaylara önem veren, takım çalışmasına yatkın olma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uslararası öğrenci kültürüne duyarlı, sabırlı, temsil yeteneği güçlü olma,</w:t>
            </w:r>
          </w:p>
          <w:p w:rsidR="00172042" w:rsidRPr="00172042" w:rsidRDefault="00172042" w:rsidP="00172042">
            <w:pPr>
              <w:pStyle w:val="ListeParagraf"/>
              <w:numPr>
                <w:ilvl w:val="0"/>
                <w:numId w:val="26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7204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snek çalışma saatlerine ve farklı zaman dilimlerine uyum sağlayabilme.</w:t>
            </w:r>
          </w:p>
        </w:tc>
      </w:tr>
      <w:tr w:rsidR="00172042" w:rsidRPr="00B823CA" w:rsidTr="00BC3318">
        <w:trPr>
          <w:trHeight w:val="283"/>
          <w:jc w:val="center"/>
        </w:trPr>
        <w:tc>
          <w:tcPr>
            <w:tcW w:w="1976" w:type="dxa"/>
          </w:tcPr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72042" w:rsidRPr="00BC3318" w:rsidRDefault="00723469" w:rsidP="0017204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1</w:t>
            </w:r>
          </w:p>
        </w:tc>
      </w:tr>
      <w:tr w:rsidR="0017204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72042" w:rsidRPr="00B823CA" w:rsidTr="00B421EC">
        <w:trPr>
          <w:jc w:val="center"/>
        </w:trPr>
        <w:tc>
          <w:tcPr>
            <w:tcW w:w="8646" w:type="dxa"/>
            <w:gridSpan w:val="2"/>
          </w:tcPr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7204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7204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72042" w:rsidRPr="00B823CA" w:rsidRDefault="00172042" w:rsidP="0017204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72042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72042" w:rsidRPr="00B823CA" w:rsidRDefault="00172042" w:rsidP="0017204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0898" w:rsidRDefault="00FE0898" w:rsidP="00610BF7">
      <w:pPr>
        <w:spacing w:after="0" w:line="240" w:lineRule="auto"/>
      </w:pPr>
      <w:r>
        <w:separator/>
      </w:r>
    </w:p>
  </w:endnote>
  <w:endnote w:type="continuationSeparator" w:id="0">
    <w:p w:rsidR="00FE0898" w:rsidRDefault="00FE089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2042" w:rsidRDefault="0017204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2346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72346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2042" w:rsidRDefault="0017204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0898" w:rsidRDefault="00FE0898" w:rsidP="00610BF7">
      <w:pPr>
        <w:spacing w:after="0" w:line="240" w:lineRule="auto"/>
      </w:pPr>
      <w:r>
        <w:separator/>
      </w:r>
    </w:p>
  </w:footnote>
  <w:footnote w:type="continuationSeparator" w:id="0">
    <w:p w:rsidR="00FE0898" w:rsidRDefault="00FE089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2042" w:rsidRDefault="0017204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439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720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720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UÖ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1720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110C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1720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17204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4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2042" w:rsidRDefault="0017204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7F57940"/>
    <w:multiLevelType w:val="hybridMultilevel"/>
    <w:tmpl w:val="ABC086E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382EB23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8B01B0"/>
    <w:multiLevelType w:val="hybridMultilevel"/>
    <w:tmpl w:val="C6149B8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570DF5"/>
    <w:multiLevelType w:val="hybridMultilevel"/>
    <w:tmpl w:val="509A8178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"/>
  </w:num>
  <w:num w:numId="4">
    <w:abstractNumId w:val="30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29"/>
  </w:num>
  <w:num w:numId="12">
    <w:abstractNumId w:val="6"/>
  </w:num>
  <w:num w:numId="13">
    <w:abstractNumId w:val="15"/>
  </w:num>
  <w:num w:numId="14">
    <w:abstractNumId w:val="8"/>
  </w:num>
  <w:num w:numId="15">
    <w:abstractNumId w:val="22"/>
  </w:num>
  <w:num w:numId="16">
    <w:abstractNumId w:val="13"/>
  </w:num>
  <w:num w:numId="17">
    <w:abstractNumId w:val="4"/>
  </w:num>
  <w:num w:numId="18">
    <w:abstractNumId w:val="24"/>
  </w:num>
  <w:num w:numId="19">
    <w:abstractNumId w:val="0"/>
  </w:num>
  <w:num w:numId="20">
    <w:abstractNumId w:val="28"/>
  </w:num>
  <w:num w:numId="21">
    <w:abstractNumId w:val="10"/>
  </w:num>
  <w:num w:numId="22">
    <w:abstractNumId w:val="26"/>
  </w:num>
  <w:num w:numId="23">
    <w:abstractNumId w:val="17"/>
  </w:num>
  <w:num w:numId="24">
    <w:abstractNumId w:val="27"/>
  </w:num>
  <w:num w:numId="25">
    <w:abstractNumId w:val="25"/>
  </w:num>
  <w:num w:numId="26">
    <w:abstractNumId w:val="12"/>
  </w:num>
  <w:num w:numId="27">
    <w:abstractNumId w:val="20"/>
  </w:num>
  <w:num w:numId="28">
    <w:abstractNumId w:val="9"/>
  </w:num>
  <w:num w:numId="29">
    <w:abstractNumId w:val="2"/>
  </w:num>
  <w:num w:numId="30">
    <w:abstractNumId w:val="21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2042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24E3F"/>
    <w:rsid w:val="006527D6"/>
    <w:rsid w:val="006668F6"/>
    <w:rsid w:val="00680E34"/>
    <w:rsid w:val="006B0F4B"/>
    <w:rsid w:val="006B5038"/>
    <w:rsid w:val="006C439E"/>
    <w:rsid w:val="006C75D4"/>
    <w:rsid w:val="00715A3E"/>
    <w:rsid w:val="00723469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  <w:rsid w:val="00FE0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517B92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3E50222-0422-4E6D-91AA-AAA70BA5E9C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673BFA9-E847-4820-BD75-158CA1C52A62}"/>
</file>

<file path=customXml/itemProps3.xml><?xml version="1.0" encoding="utf-8"?>
<ds:datastoreItem xmlns:ds="http://schemas.openxmlformats.org/officeDocument/2006/customXml" ds:itemID="{A3212AD7-6681-478A-83A9-971C7E1C5FB5}"/>
</file>

<file path=customXml/itemProps4.xml><?xml version="1.0" encoding="utf-8"?>
<ds:datastoreItem xmlns:ds="http://schemas.openxmlformats.org/officeDocument/2006/customXml" ds:itemID="{97631CD6-FC52-4BC7-8829-73E80A0A0747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68</Words>
  <Characters>2100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3</cp:revision>
  <cp:lastPrinted>2025-04-16T12:14:00Z</cp:lastPrinted>
  <dcterms:created xsi:type="dcterms:W3CDTF">2025-04-28T18:58:00Z</dcterms:created>
  <dcterms:modified xsi:type="dcterms:W3CDTF">2025-04-29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